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758889" w14:textId="1ACA5EE2" w:rsidR="008A0458" w:rsidRDefault="001923D6">
      <w:pPr>
        <w:rPr>
          <w:rFonts w:ascii="Times New Roman" w:hAnsi="Times New Roman" w:cs="Times New Roman"/>
          <w:sz w:val="24"/>
          <w:szCs w:val="24"/>
        </w:rPr>
      </w:pPr>
      <w:r w:rsidRPr="001923D6">
        <w:rPr>
          <w:rFonts w:ascii="Times New Roman" w:hAnsi="Times New Roman" w:cs="Times New Roman"/>
          <w:b/>
          <w:bCs/>
          <w:sz w:val="24"/>
          <w:szCs w:val="24"/>
        </w:rPr>
        <w:t xml:space="preserve">Problem </w:t>
      </w:r>
      <w:r w:rsidR="00E813FC">
        <w:rPr>
          <w:rFonts w:ascii="Times New Roman" w:hAnsi="Times New Roman" w:cs="Times New Roman"/>
          <w:b/>
          <w:bCs/>
          <w:sz w:val="24"/>
          <w:szCs w:val="24"/>
        </w:rPr>
        <w:t>4-2</w:t>
      </w:r>
      <w:r w:rsidRPr="001923D6">
        <w:rPr>
          <w:rFonts w:ascii="Times New Roman" w:hAnsi="Times New Roman" w:cs="Times New Roman"/>
          <w:b/>
          <w:bCs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828D6">
        <w:rPr>
          <w:rFonts w:ascii="Times New Roman" w:hAnsi="Times New Roman" w:cs="Times New Roman"/>
          <w:sz w:val="24"/>
          <w:szCs w:val="24"/>
        </w:rPr>
        <w:t xml:space="preserve">A coordinate measuring machine has sampled </w:t>
      </w:r>
      <w:r w:rsidR="00150D74">
        <w:rPr>
          <w:rFonts w:ascii="Times New Roman" w:hAnsi="Times New Roman" w:cs="Times New Roman"/>
          <w:sz w:val="24"/>
          <w:szCs w:val="24"/>
        </w:rPr>
        <w:t>a rail</w:t>
      </w:r>
      <w:r w:rsidR="008828D6">
        <w:rPr>
          <w:rFonts w:ascii="Times New Roman" w:hAnsi="Times New Roman" w:cs="Times New Roman"/>
          <w:sz w:val="24"/>
          <w:szCs w:val="24"/>
        </w:rPr>
        <w:t xml:space="preserve"> feature </w:t>
      </w:r>
      <w:r w:rsidR="00A060D5">
        <w:rPr>
          <w:rFonts w:ascii="Times New Roman" w:hAnsi="Times New Roman" w:cs="Times New Roman"/>
          <w:sz w:val="24"/>
          <w:szCs w:val="24"/>
        </w:rPr>
        <w:t xml:space="preserve">surfaces </w:t>
      </w:r>
      <w:r w:rsidR="008828D6">
        <w:rPr>
          <w:rFonts w:ascii="Times New Roman" w:hAnsi="Times New Roman" w:cs="Times New Roman"/>
          <w:sz w:val="24"/>
          <w:szCs w:val="24"/>
        </w:rPr>
        <w:t xml:space="preserve">and has generated the </w:t>
      </w:r>
      <w:r w:rsidR="00A060D5">
        <w:rPr>
          <w:rFonts w:ascii="Times New Roman" w:hAnsi="Times New Roman" w:cs="Times New Roman"/>
          <w:sz w:val="24"/>
          <w:szCs w:val="24"/>
        </w:rPr>
        <w:t xml:space="preserve">3D </w:t>
      </w:r>
      <w:r w:rsidR="008828D6">
        <w:rPr>
          <w:rFonts w:ascii="Times New Roman" w:hAnsi="Times New Roman" w:cs="Times New Roman"/>
          <w:sz w:val="24"/>
          <w:szCs w:val="24"/>
        </w:rPr>
        <w:t xml:space="preserve">pattern of points shown below.  </w:t>
      </w:r>
      <w:r w:rsidR="0088402C">
        <w:rPr>
          <w:rFonts w:ascii="Times New Roman" w:hAnsi="Times New Roman" w:cs="Times New Roman"/>
          <w:sz w:val="24"/>
          <w:szCs w:val="24"/>
        </w:rPr>
        <w:t xml:space="preserve">The gage is </w:t>
      </w:r>
      <w:r w:rsidR="00A060D5">
        <w:rPr>
          <w:rFonts w:ascii="Times New Roman" w:hAnsi="Times New Roman" w:cs="Times New Roman"/>
          <w:sz w:val="24"/>
          <w:szCs w:val="24"/>
        </w:rPr>
        <w:t>3</w:t>
      </w:r>
      <w:r w:rsidR="0088402C">
        <w:rPr>
          <w:rFonts w:ascii="Times New Roman" w:hAnsi="Times New Roman" w:cs="Times New Roman"/>
          <w:sz w:val="24"/>
          <w:szCs w:val="24"/>
        </w:rPr>
        <w:t xml:space="preserve">D.  Based on this </w:t>
      </w:r>
      <w:r w:rsidR="00A060D5">
        <w:rPr>
          <w:rFonts w:ascii="Times New Roman" w:hAnsi="Times New Roman" w:cs="Times New Roman"/>
          <w:sz w:val="24"/>
          <w:szCs w:val="24"/>
        </w:rPr>
        <w:t>data</w:t>
      </w:r>
      <w:r w:rsidR="0088402C">
        <w:rPr>
          <w:rFonts w:ascii="Times New Roman" w:hAnsi="Times New Roman" w:cs="Times New Roman"/>
          <w:sz w:val="24"/>
          <w:szCs w:val="24"/>
        </w:rPr>
        <w:t xml:space="preserve">, does this </w:t>
      </w:r>
      <w:r w:rsidR="00150D74">
        <w:rPr>
          <w:rFonts w:ascii="Times New Roman" w:hAnsi="Times New Roman" w:cs="Times New Roman"/>
          <w:sz w:val="24"/>
          <w:szCs w:val="24"/>
        </w:rPr>
        <w:t>rail</w:t>
      </w:r>
      <w:r w:rsidR="0088402C">
        <w:rPr>
          <w:rFonts w:ascii="Times New Roman" w:hAnsi="Times New Roman" w:cs="Times New Roman"/>
          <w:sz w:val="24"/>
          <w:szCs w:val="24"/>
        </w:rPr>
        <w:t xml:space="preserve"> pass the </w:t>
      </w:r>
      <w:r w:rsidR="00150D74" w:rsidRPr="00150D74">
        <w:rPr>
          <w:rFonts w:ascii="Times New Roman" w:hAnsi="Times New Roman" w:cs="Times New Roman"/>
          <w:sz w:val="24"/>
          <w:szCs w:val="24"/>
        </w:rPr>
        <w:t>MMC</w:t>
      </w:r>
      <w:r w:rsidR="00E5727E">
        <w:rPr>
          <w:rFonts w:ascii="Times New Roman" w:hAnsi="Times New Roman" w:cs="Times New Roman"/>
          <w:sz w:val="24"/>
          <w:szCs w:val="24"/>
        </w:rPr>
        <w:t xml:space="preserve"> modified </w:t>
      </w:r>
      <w:r w:rsidR="00150D74">
        <w:rPr>
          <w:rFonts w:ascii="Times New Roman" w:hAnsi="Times New Roman" w:cs="Times New Roman"/>
          <w:sz w:val="24"/>
          <w:szCs w:val="24"/>
        </w:rPr>
        <w:t>perpendicularity</w:t>
      </w:r>
      <w:r w:rsidR="0088402C">
        <w:rPr>
          <w:rFonts w:ascii="Times New Roman" w:hAnsi="Times New Roman" w:cs="Times New Roman"/>
          <w:sz w:val="24"/>
          <w:szCs w:val="24"/>
        </w:rPr>
        <w:t xml:space="preserve"> tolerance?</w:t>
      </w:r>
    </w:p>
    <w:p w14:paraId="2CA52F3A" w14:textId="43151E8D" w:rsidR="00150D74" w:rsidRDefault="00150D74">
      <w:pPr>
        <w:rPr>
          <w:rFonts w:ascii="Times New Roman" w:hAnsi="Times New Roman" w:cs="Times New Roman"/>
          <w:sz w:val="24"/>
          <w:szCs w:val="24"/>
        </w:rPr>
      </w:pPr>
      <w:r>
        <w:object w:dxaOrig="5094" w:dyaOrig="2981" w14:anchorId="7F5F59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75pt;height:141.1pt" o:ole="" o:bordertopcolor="this" o:borderleftcolor="this" o:borderbottomcolor="this" o:borderrightcolor="this" filled="t">
            <v:imagedata r:id="rId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35465233" r:id="rId5"/>
        </w:object>
      </w:r>
    </w:p>
    <w:p w14:paraId="3714A31E" w14:textId="2DC295F5" w:rsidR="00150D74" w:rsidRDefault="00150D74">
      <w:pPr>
        <w:rPr>
          <w:rFonts w:ascii="Times New Roman" w:hAnsi="Times New Roman" w:cs="Times New Roman"/>
          <w:sz w:val="24"/>
          <w:szCs w:val="24"/>
        </w:rPr>
      </w:pPr>
    </w:p>
    <w:p w14:paraId="1CFFAC9A" w14:textId="77777777" w:rsidR="00150D74" w:rsidRDefault="00150D74">
      <w:pPr>
        <w:rPr>
          <w:rFonts w:ascii="Times New Roman" w:hAnsi="Times New Roman" w:cs="Times New Roman"/>
          <w:sz w:val="24"/>
          <w:szCs w:val="24"/>
        </w:rPr>
      </w:pPr>
    </w:p>
    <w:p w14:paraId="74C28B3B" w14:textId="43F4A41F" w:rsidR="007F42F0" w:rsidRDefault="0088402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 wp14:anchorId="174D255B" wp14:editId="034F2859">
                <wp:extent cx="5178778" cy="4982777"/>
                <wp:effectExtent l="0" t="0" r="3175" b="8890"/>
                <wp:docPr id="44" name="Canvas 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4" name="Text Box 4"/>
                        <wps:cNvSpPr txBox="1"/>
                        <wps:spPr>
                          <a:xfrm>
                            <a:off x="1876521" y="4039736"/>
                            <a:ext cx="1600200" cy="27445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6942CD31" w14:textId="501671C5" w:rsidR="0088402C" w:rsidRDefault="00150D74">
                              <w:r>
                                <w:t>21.2</w:t>
                              </w:r>
                              <w:r w:rsidR="0088402C">
                                <w:t xml:space="preserve"> mm GO</w:t>
                              </w:r>
                              <w:r w:rsidR="00E5727E">
                                <w:t xml:space="preserve"> Gage</w:t>
                              </w:r>
                              <w:r w:rsidR="00A060D5">
                                <w:t xml:space="preserve"> – 3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Text Box 14"/>
                        <wps:cNvSpPr txBox="1"/>
                        <wps:spPr>
                          <a:xfrm>
                            <a:off x="2162306" y="220243"/>
                            <a:ext cx="949474" cy="2889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5CCC0D62" w14:textId="68ED3EDD" w:rsidR="0088402C" w:rsidRDefault="00150D74" w:rsidP="0088402C">
                              <w:pPr>
                                <w:spacing w:line="256" w:lineRule="auto"/>
                                <w:rPr>
                                  <w:rFonts w:ascii="Calibri" w:eastAsia="Calibri" w:hAnsi="Calibri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</w:rPr>
                                <w:t xml:space="preserve">Rail </w:t>
                              </w:r>
                              <w:r w:rsidR="00A060D5">
                                <w:rPr>
                                  <w:rFonts w:ascii="Calibri" w:eastAsia="Calibri" w:hAnsi="Calibri"/>
                                </w:rPr>
                                <w:t>surface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18" name="Group 18"/>
                        <wpg:cNvGrpSpPr/>
                        <wpg:grpSpPr>
                          <a:xfrm rot="185681">
                            <a:off x="2058546" y="683519"/>
                            <a:ext cx="1387424" cy="1160535"/>
                            <a:chOff x="2058546" y="683519"/>
                            <a:chExt cx="1387424" cy="1160535"/>
                          </a:xfrm>
                        </wpg:grpSpPr>
                        <wps:wsp>
                          <wps:cNvPr id="16" name="Oval 16"/>
                          <wps:cNvSpPr/>
                          <wps:spPr>
                            <a:xfrm rot="5579734">
                              <a:off x="3371641" y="699822"/>
                              <a:ext cx="45719" cy="45719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Oval 31"/>
                          <wps:cNvSpPr/>
                          <wps:spPr>
                            <a:xfrm rot="5579734">
                              <a:off x="3400885" y="1407594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Oval 32"/>
                          <wps:cNvSpPr/>
                          <wps:spPr>
                            <a:xfrm rot="5579734">
                              <a:off x="3400884" y="1750525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Oval 33"/>
                          <wps:cNvSpPr/>
                          <wps:spPr>
                            <a:xfrm rot="5579734">
                              <a:off x="3386254" y="1057359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Oval 34"/>
                          <wps:cNvSpPr/>
                          <wps:spPr>
                            <a:xfrm rot="5579734">
                              <a:off x="2114708" y="683519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Oval 35"/>
                          <wps:cNvSpPr/>
                          <wps:spPr>
                            <a:xfrm rot="5579734">
                              <a:off x="2084517" y="1439410"/>
                              <a:ext cx="45085" cy="44450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Oval 36"/>
                          <wps:cNvSpPr/>
                          <wps:spPr>
                            <a:xfrm rot="5579734">
                              <a:off x="2109435" y="1799287"/>
                              <a:ext cx="45085" cy="44450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Oval 37"/>
                          <wps:cNvSpPr/>
                          <wps:spPr>
                            <a:xfrm rot="5579734">
                              <a:off x="2083167" y="1068066"/>
                              <a:ext cx="45085" cy="44450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Oval 20"/>
                          <wps:cNvSpPr/>
                          <wps:spPr>
                            <a:xfrm rot="5579734">
                              <a:off x="2058546" y="1278578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" name="Oval 21"/>
                          <wps:cNvSpPr/>
                          <wps:spPr>
                            <a:xfrm rot="5579734">
                              <a:off x="2081952" y="874944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Oval 22"/>
                          <wps:cNvSpPr/>
                          <wps:spPr>
                            <a:xfrm rot="5579734">
                              <a:off x="3376742" y="845683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Oval 23"/>
                          <wps:cNvSpPr/>
                          <wps:spPr>
                            <a:xfrm rot="5579734">
                              <a:off x="3391372" y="1599149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Oval 24"/>
                          <wps:cNvSpPr/>
                          <wps:spPr>
                            <a:xfrm rot="5579734">
                              <a:off x="3398688" y="1233389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" name="Oval 25"/>
                          <wps:cNvSpPr/>
                          <wps:spPr>
                            <a:xfrm rot="5579734">
                              <a:off x="2089267" y="1628409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2" name="Oval 2"/>
                        <wps:cNvSpPr/>
                        <wps:spPr>
                          <a:xfrm rot="5579734">
                            <a:off x="4812544" y="1814153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Oval 5"/>
                        <wps:cNvSpPr/>
                        <wps:spPr>
                          <a:xfrm rot="5579734">
                            <a:off x="598559" y="1830857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Oval 6"/>
                        <wps:cNvSpPr/>
                        <wps:spPr>
                          <a:xfrm rot="5579734">
                            <a:off x="4461777" y="1828837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Oval 9"/>
                        <wps:cNvSpPr/>
                        <wps:spPr>
                          <a:xfrm rot="5579734">
                            <a:off x="1033180" y="182935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Oval 10"/>
                        <wps:cNvSpPr/>
                        <wps:spPr>
                          <a:xfrm rot="5579734">
                            <a:off x="4097567" y="1830859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Oval 12"/>
                        <wps:cNvSpPr/>
                        <wps:spPr>
                          <a:xfrm rot="5579734">
                            <a:off x="3608108" y="1821989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Oval 13"/>
                        <wps:cNvSpPr/>
                        <wps:spPr>
                          <a:xfrm rot="5579734">
                            <a:off x="1860900" y="179686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Oval 15"/>
                        <wps:cNvSpPr/>
                        <wps:spPr>
                          <a:xfrm rot="5579734">
                            <a:off x="1444427" y="1825616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Oval 3"/>
                        <wps:cNvSpPr/>
                        <wps:spPr>
                          <a:xfrm rot="5579734">
                            <a:off x="4628820" y="1829355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Oval 7"/>
                        <wps:cNvSpPr/>
                        <wps:spPr>
                          <a:xfrm rot="5579734">
                            <a:off x="4317965" y="1825618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Oval 8"/>
                        <wps:cNvSpPr/>
                        <wps:spPr>
                          <a:xfrm rot="5579734">
                            <a:off x="808738" y="1818497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Oval 11"/>
                        <wps:cNvSpPr/>
                        <wps:spPr>
                          <a:xfrm rot="5579734">
                            <a:off x="3841666" y="1818177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Oval 14"/>
                        <wps:cNvSpPr/>
                        <wps:spPr>
                          <a:xfrm rot="5579734">
                            <a:off x="1646936" y="1821885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Oval 17"/>
                        <wps:cNvSpPr/>
                        <wps:spPr>
                          <a:xfrm rot="5579734">
                            <a:off x="1226426" y="1816379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28" name="Group 28"/>
                        <wpg:cNvGrpSpPr/>
                        <wpg:grpSpPr>
                          <a:xfrm>
                            <a:off x="485729" y="2523379"/>
                            <a:ext cx="4430925" cy="1366225"/>
                            <a:chOff x="524897" y="2367575"/>
                            <a:chExt cx="4430925" cy="1366225"/>
                          </a:xfrm>
                        </wpg:grpSpPr>
                        <wps:wsp>
                          <wps:cNvPr id="19" name="Straight Connector 19"/>
                          <wps:cNvCnPr/>
                          <wps:spPr>
                            <a:xfrm>
                              <a:off x="524897" y="3722086"/>
                              <a:ext cx="4430925" cy="11714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" name="Rectangle 26"/>
                          <wps:cNvSpPr/>
                          <wps:spPr>
                            <a:xfrm>
                              <a:off x="3364089" y="2367844"/>
                              <a:ext cx="141111" cy="135748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Rectangle 27"/>
                          <wps:cNvSpPr/>
                          <wps:spPr>
                            <a:xfrm>
                              <a:off x="1862667" y="2367575"/>
                              <a:ext cx="152400" cy="135408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40" name="Text Box 14"/>
                        <wps:cNvSpPr txBox="1"/>
                        <wps:spPr>
                          <a:xfrm>
                            <a:off x="196074" y="1464493"/>
                            <a:ext cx="1181568" cy="28829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14D4F15B" w14:textId="7440D9A7" w:rsidR="00D65924" w:rsidRDefault="00D65924" w:rsidP="00D65924">
                              <w:pPr>
                                <w:spacing w:line="254" w:lineRule="auto"/>
                                <w:rPr>
                                  <w:rFonts w:ascii="Calibri" w:eastAsia="Calibri" w:hAnsi="Calibri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</w:rPr>
                                <w:t>Datum A surface 3D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 xmlns:oel="http://schemas.microsoft.com/office/2019/extlst">
            <w:pict>
              <v:group w14:anchorId="174D255B" id="Canvas 44" o:spid="_x0000_s1026" editas="canvas" style="width:407.8pt;height:392.35pt;mso-position-horizontal-relative:char;mso-position-vertical-relative:line" coordsize="51784,498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">
                <v:shape id="_x0000_s1027" type="#_x0000_t75" style="position:absolute;width:51784;height:49822;visibility:visible;mso-wrap-style:square" filled="t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1028" type="#_x0000_t202" style="position:absolute;left:18765;top:40397;width:16002;height:27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" fillcolor="white [3201]" strokeweight=".5pt">
                  <v:textbox>
                    <w:txbxContent>
                      <w:p w14:paraId="6942CD31" w14:textId="501671C5" w:rsidR="0088402C" w:rsidRDefault="00150D74">
                        <w:r>
                          <w:t>21.2</w:t>
                        </w:r>
                        <w:r w:rsidR="0088402C">
                          <w:t xml:space="preserve"> mm GO</w:t>
                        </w:r>
                        <w:r w:rsidR="00E5727E">
                          <w:t xml:space="preserve"> Gage</w:t>
                        </w:r>
                        <w:r w:rsidR="00A060D5">
                          <w:t xml:space="preserve"> – 3D</w:t>
                        </w:r>
                      </w:p>
                    </w:txbxContent>
                  </v:textbox>
                </v:shape>
                <v:shape id="Text Box 14" o:spid="_x0000_s1029" type="#_x0000_t202" style="position:absolute;left:21623;top:2202;width:9494;height:28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" fillcolor="white [3201]" strokeweight=".5pt">
                  <v:textbox>
                    <w:txbxContent>
                      <w:p w14:paraId="5CCC0D62" w14:textId="68ED3EDD" w:rsidR="0088402C" w:rsidRDefault="00150D74" w:rsidP="0088402C">
                        <w:pPr>
                          <w:spacing w:line="256" w:lineRule="auto"/>
                          <w:rPr>
                            <w:rFonts w:ascii="Calibri" w:eastAsia="Calibri" w:hAnsi="Calibri"/>
                          </w:rPr>
                        </w:pPr>
                        <w:r>
                          <w:rPr>
                            <w:rFonts w:ascii="Calibri" w:eastAsia="Calibri" w:hAnsi="Calibri"/>
                          </w:rPr>
                          <w:t xml:space="preserve">Rail </w:t>
                        </w:r>
                        <w:r w:rsidR="00A060D5">
                          <w:rPr>
                            <w:rFonts w:ascii="Calibri" w:eastAsia="Calibri" w:hAnsi="Calibri"/>
                          </w:rPr>
                          <w:t>surface</w:t>
                        </w:r>
                      </w:p>
                    </w:txbxContent>
                  </v:textbox>
                </v:shape>
                <v:group id="Group 18" o:spid="_x0000_s1030" style="position:absolute;left:20585;top:6835;width:13874;height:11605;rotation:202813fd" coordorigin="20585,6835" coordsize="13874,116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">
                  <v:oval id="Oval 16" o:spid="_x0000_s1031" style="position:absolute;left:33716;top:6998;width:457;height:457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" fillcolor="red" stroked="f" strokeweight="1pt">
                    <v:stroke joinstyle="miter"/>
                  </v:oval>
                  <v:oval id="Oval 31" o:spid="_x0000_s1032" style="position:absolute;left:34008;top:14075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" fillcolor="red" stroked="f" strokeweight="1pt">
                    <v:stroke joinstyle="miter"/>
                  </v:oval>
                  <v:oval id="Oval 32" o:spid="_x0000_s1033" style="position:absolute;left:34008;top:17505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" fillcolor="red" stroked="f" strokeweight="1pt">
                    <v:stroke joinstyle="miter"/>
                  </v:oval>
                  <v:oval id="Oval 33" o:spid="_x0000_s1034" style="position:absolute;left:33862;top:1057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" fillcolor="red" stroked="f" strokeweight="1pt">
                    <v:stroke joinstyle="miter"/>
                  </v:oval>
                  <v:oval id="Oval 34" o:spid="_x0000_s1035" style="position:absolute;left:21146;top:6836;width:451;height:450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" fillcolor="red" stroked="f" strokeweight="1pt">
                    <v:stroke joinstyle="miter"/>
                  </v:oval>
                  <v:oval id="Oval 35" o:spid="_x0000_s1036" style="position:absolute;left:20844;top:14394;width:451;height:444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" fillcolor="red" stroked="f" strokeweight="1pt">
                    <v:stroke joinstyle="miter"/>
                  </v:oval>
                  <v:oval id="Oval 36" o:spid="_x0000_s1037" style="position:absolute;left:21094;top:17992;width:451;height:445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" fillcolor="red" stroked="f" strokeweight="1pt">
                    <v:stroke joinstyle="miter"/>
                  </v:oval>
                  <v:oval id="Oval 37" o:spid="_x0000_s1038" style="position:absolute;left:20831;top:10680;width:451;height:445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" fillcolor="red" stroked="f" strokeweight="1pt">
                    <v:stroke joinstyle="miter"/>
                  </v:oval>
                  <v:oval id="Oval 20" o:spid="_x0000_s1039" style="position:absolute;left:20585;top:12785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" fillcolor="red" stroked="f" strokeweight="1pt">
                    <v:stroke joinstyle="miter"/>
                  </v:oval>
                  <v:oval id="Oval 21" o:spid="_x0000_s1040" style="position:absolute;left:20819;top:8749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" fillcolor="red" stroked="f" strokeweight="1pt">
                    <v:stroke joinstyle="miter"/>
                  </v:oval>
                  <v:oval id="Oval 22" o:spid="_x0000_s1041" style="position:absolute;left:33767;top:8456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" fillcolor="red" stroked="f" strokeweight="1pt">
                    <v:stroke joinstyle="miter"/>
                  </v:oval>
                  <v:oval id="Oval 23" o:spid="_x0000_s1042" style="position:absolute;left:33913;top:15991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" fillcolor="red" stroked="f" strokeweight="1pt">
                    <v:stroke joinstyle="miter"/>
                  </v:oval>
                  <v:oval id="Oval 24" o:spid="_x0000_s1043" style="position:absolute;left:33986;top:1233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" fillcolor="red" stroked="f" strokeweight="1pt">
                    <v:stroke joinstyle="miter"/>
                  </v:oval>
                  <v:oval id="Oval 25" o:spid="_x0000_s1044" style="position:absolute;left:20893;top:16283;width:450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" fillcolor="red" stroked="f" strokeweight="1pt">
                    <v:stroke joinstyle="miter"/>
                  </v:oval>
                </v:group>
                <v:oval id="Oval 2" o:spid="_x0000_s1045" style="position:absolute;left:48125;top:18141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" fillcolor="red" stroked="f" strokeweight="1pt">
                  <v:stroke joinstyle="miter"/>
                </v:oval>
                <v:oval id="Oval 5" o:spid="_x0000_s1046" style="position:absolute;left:5985;top:18308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" fillcolor="red" stroked="f" strokeweight="1pt">
                  <v:stroke joinstyle="miter"/>
                </v:oval>
                <v:oval id="Oval 6" o:spid="_x0000_s1047" style="position:absolute;left:44617;top:18288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" fillcolor="red" stroked="f" strokeweight="1pt">
                  <v:stroke joinstyle="miter"/>
                </v:oval>
                <v:oval id="Oval 9" o:spid="_x0000_s1048" style="position:absolute;left:10331;top:1829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" fillcolor="red" stroked="f" strokeweight="1pt">
                  <v:stroke joinstyle="miter"/>
                </v:oval>
                <v:oval id="Oval 10" o:spid="_x0000_s1049" style="position:absolute;left:40975;top:18308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" fillcolor="red" stroked="f" strokeweight="1pt">
                  <v:stroke joinstyle="miter"/>
                </v:oval>
                <v:oval id="Oval 12" o:spid="_x0000_s1050" style="position:absolute;left:36080;top:18220;width:451;height:450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" fillcolor="red" stroked="f" strokeweight="1pt">
                  <v:stroke joinstyle="miter"/>
                </v:oval>
                <v:oval id="Oval 13" o:spid="_x0000_s1051" style="position:absolute;left:18608;top:17969;width:451;height:450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" fillcolor="red" stroked="f" strokeweight="1pt">
                  <v:stroke joinstyle="miter"/>
                </v:oval>
                <v:oval id="Oval 15" o:spid="_x0000_s1052" style="position:absolute;left:14444;top:18256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" fillcolor="red" stroked="f" strokeweight="1pt">
                  <v:stroke joinstyle="miter"/>
                </v:oval>
                <v:oval id="Oval 3" o:spid="_x0000_s1053" style="position:absolute;left:46288;top:1829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" fillcolor="red" stroked="f" strokeweight="1pt">
                  <v:stroke joinstyle="miter"/>
                </v:oval>
                <v:oval id="Oval 7" o:spid="_x0000_s1054" style="position:absolute;left:43179;top:18256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" fillcolor="red" stroked="f" strokeweight="1pt">
                  <v:stroke joinstyle="miter"/>
                </v:oval>
                <v:oval id="Oval 8" o:spid="_x0000_s1055" style="position:absolute;left:8087;top:18184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" fillcolor="red" stroked="f" strokeweight="1pt">
                  <v:stroke joinstyle="miter"/>
                </v:oval>
                <v:oval id="Oval 11" o:spid="_x0000_s1056" style="position:absolute;left:38416;top:18181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" fillcolor="red" stroked="f" strokeweight="1pt">
                  <v:stroke joinstyle="miter"/>
                </v:oval>
                <v:oval id="Oval 14" o:spid="_x0000_s1057" style="position:absolute;left:16469;top:18218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" fillcolor="red" stroked="f" strokeweight="1pt">
                  <v:stroke joinstyle="miter"/>
                </v:oval>
                <v:oval id="Oval 17" o:spid="_x0000_s1058" style="position:absolute;left:12264;top:1816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" fillcolor="red" stroked="f" strokeweight="1pt">
                  <v:stroke joinstyle="miter"/>
                </v:oval>
                <v:group id="Group 28" o:spid="_x0000_s1059" style="position:absolute;left:4857;top:25233;width:44309;height:13663" coordorigin="5248,23675" coordsize="44309,136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line id="Straight Connector 19" o:spid="_x0000_s1060" style="position:absolute;visibility:visible;mso-wrap-style:square" from="5248,37220" to="49558,37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" strokecolor="#4472c4 [3204]" strokeweight="2.25pt">
                    <v:stroke joinstyle="miter"/>
                  </v:line>
                  <v:rect id="Rectangle 26" o:spid="_x0000_s1061" style="position:absolute;left:33640;top:23678;width:1412;height:135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" fillcolor="#4472c4 [3204]" strokecolor="#1f3763 [1604]" strokeweight="1pt"/>
                  <v:rect id="Rectangle 27" o:spid="_x0000_s1062" style="position:absolute;left:18626;top:23675;width:1524;height:13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" fillcolor="#4472c4 [3204]" strokecolor="#1f3763 [1604]" strokeweight="1pt"/>
                </v:group>
                <v:shape id="Text Box 14" o:spid="_x0000_s1063" type="#_x0000_t202" style="position:absolute;left:1960;top:14644;width:11816;height:28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" fillcolor="white [3201]" strokeweight=".5pt">
                  <v:textbox>
                    <w:txbxContent>
                      <w:p w14:paraId="14D4F15B" w14:textId="7440D9A7" w:rsidR="00D65924" w:rsidRDefault="00D65924" w:rsidP="00D65924">
                        <w:pPr>
                          <w:spacing w:line="254" w:lineRule="auto"/>
                          <w:rPr>
                            <w:rFonts w:ascii="Calibri" w:eastAsia="Calibri" w:hAnsi="Calibri"/>
                          </w:rPr>
                        </w:pPr>
                        <w:r>
                          <w:rPr>
                            <w:rFonts w:ascii="Calibri" w:eastAsia="Calibri" w:hAnsi="Calibri"/>
                          </w:rPr>
                          <w:t>Datum A surface 3D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34595CB" w14:textId="5320CA20" w:rsidR="008A0458" w:rsidRDefault="008A0458">
      <w:pPr>
        <w:rPr>
          <w:rFonts w:ascii="Times New Roman" w:hAnsi="Times New Roman" w:cs="Times New Roman"/>
          <w:sz w:val="24"/>
          <w:szCs w:val="24"/>
        </w:rPr>
      </w:pPr>
    </w:p>
    <w:sectPr w:rsidR="008A045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42F0"/>
    <w:rsid w:val="000969DF"/>
    <w:rsid w:val="000C68F9"/>
    <w:rsid w:val="00150D74"/>
    <w:rsid w:val="001923D6"/>
    <w:rsid w:val="001F4B44"/>
    <w:rsid w:val="00213507"/>
    <w:rsid w:val="003E1B66"/>
    <w:rsid w:val="0041477C"/>
    <w:rsid w:val="00444A39"/>
    <w:rsid w:val="004C3A73"/>
    <w:rsid w:val="00584BFA"/>
    <w:rsid w:val="0061737D"/>
    <w:rsid w:val="007F42F0"/>
    <w:rsid w:val="008828D6"/>
    <w:rsid w:val="0088402C"/>
    <w:rsid w:val="008A0458"/>
    <w:rsid w:val="00941649"/>
    <w:rsid w:val="009924B6"/>
    <w:rsid w:val="00A060D5"/>
    <w:rsid w:val="00A13D82"/>
    <w:rsid w:val="00A85427"/>
    <w:rsid w:val="00AA6C02"/>
    <w:rsid w:val="00AF12F3"/>
    <w:rsid w:val="00D65924"/>
    <w:rsid w:val="00E300CA"/>
    <w:rsid w:val="00E5727E"/>
    <w:rsid w:val="00E813FC"/>
    <w:rsid w:val="00F13089"/>
    <w:rsid w:val="00F81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A33C4A"/>
  <w15:chartTrackingRefBased/>
  <w15:docId w15:val="{236FD0F1-A1F7-481F-80BD-145D39A5E6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5</TotalTime>
  <Pages>2</Pages>
  <Words>40</Words>
  <Characters>23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 Etesami</dc:creator>
  <cp:keywords/>
  <dc:description/>
  <cp:lastModifiedBy>Far Etesami</cp:lastModifiedBy>
  <cp:revision>19</cp:revision>
  <dcterms:created xsi:type="dcterms:W3CDTF">2022-09-29T17:47:00Z</dcterms:created>
  <dcterms:modified xsi:type="dcterms:W3CDTF">2023-01-17T20:39:00Z</dcterms:modified>
</cp:coreProperties>
</file>